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5D7E" w:rsidRPr="00CD1EED" w:rsidRDefault="00B35D7E" w:rsidP="00B35D7E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CD1EE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D1EED">
        <w:rPr>
          <w:rFonts w:ascii="標楷體" w:eastAsia="標楷體" w:hAnsi="標楷體" w:cs="Times New Roman"/>
          <w:sz w:val="36"/>
          <w:szCs w:val="36"/>
        </w:rPr>
        <w:t>/</w:t>
      </w:r>
      <w:r w:rsidRPr="00CD1EE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026"/>
        <w:gridCol w:w="1259"/>
        <w:gridCol w:w="1092"/>
        <w:gridCol w:w="1110"/>
      </w:tblGrid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3</w:t>
            </w:r>
            <w:bookmarkStart w:id="1" w:name="研究生獎助學金作業_C研究生助學金作業_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</w:t>
            </w:r>
            <w:r w:rsidRPr="00093D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獎助生</w:t>
            </w:r>
            <w:bookmarkEnd w:id="0"/>
            <w:bookmarkEnd w:id="1"/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0D9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新訂</w:t>
            </w: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隸屬單位變更至教學資源中心，及將</w:t>
            </w:r>
            <w:r w:rsidRPr="005A12C4">
              <w:rPr>
                <w:rFonts w:ascii="標楷體" w:eastAsia="標楷體" w:hAnsi="標楷體" w:cs="Times New Roman" w:hint="eastAsia"/>
              </w:rPr>
              <w:t>系統更正為校務行政系統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5A12C4">
              <w:rPr>
                <w:rFonts w:ascii="標楷體" w:eastAsia="標楷體" w:hAnsi="標楷體" w:cs="Times New Roman" w:hint="eastAsia"/>
              </w:rPr>
              <w:t>2.2.、2.3.、2.4.、2.5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修改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使用表單刪除4.2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D1792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單位變更及</w:t>
            </w:r>
            <w:r w:rsidRPr="007D1792">
              <w:rPr>
                <w:rFonts w:ascii="標楷體" w:eastAsia="標楷體" w:hAnsi="標楷體" w:cs="Times New Roman" w:hint="eastAsia"/>
              </w:rPr>
              <w:t>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FA640C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</w:t>
            </w:r>
            <w:r w:rsidRPr="00FA640C">
              <w:rPr>
                <w:rFonts w:ascii="標楷體" w:eastAsia="標楷體" w:hAnsi="標楷體" w:cs="Times New Roman" w:hint="eastAsia"/>
              </w:rPr>
              <w:t>作業程序修改2.1.、2.2.、2.3.、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控制重點</w:t>
            </w:r>
            <w:r w:rsidRPr="00FA640C">
              <w:rPr>
                <w:rFonts w:ascii="標楷體" w:eastAsia="標楷體" w:hAnsi="標楷體" w:cs="Times New Roman" w:hint="eastAsia"/>
              </w:rPr>
              <w:t>修改3.2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使用表單因</w:t>
            </w:r>
            <w:r w:rsidRPr="00FA640C">
              <w:rPr>
                <w:rFonts w:ascii="標楷體" w:eastAsia="標楷體" w:hAnsi="標楷體" w:cs="Times New Roman" w:hint="eastAsia"/>
              </w:rPr>
              <w:t>辦法變更刪除4.1.。</w:t>
            </w:r>
          </w:p>
        </w:tc>
        <w:tc>
          <w:tcPr>
            <w:tcW w:w="639" w:type="pct"/>
            <w:vAlign w:val="center"/>
          </w:tcPr>
          <w:p w:rsidR="00B35D7E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/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/</w:t>
            </w:r>
            <w:r w:rsidRPr="00FA640C">
              <w:rPr>
                <w:rFonts w:ascii="標楷體" w:eastAsia="標楷體" w:hAnsi="標楷體" w:cs="Times New Roman" w:hint="eastAsia"/>
                <w:color w:val="000000" w:themeColor="text1"/>
              </w:rPr>
              <w:t>吳育欣</w:t>
            </w:r>
          </w:p>
        </w:tc>
        <w:tc>
          <w:tcPr>
            <w:tcW w:w="563" w:type="pct"/>
            <w:vAlign w:val="center"/>
          </w:tcPr>
          <w:p w:rsidR="00B35D7E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0" w:type="pct"/>
          </w:tcPr>
          <w:p w:rsidR="00B35D7E" w:rsidRPr="00ED49E3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相關作業程序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ED49E3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文件名稱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2）流程圖。</w:t>
            </w:r>
          </w:p>
          <w:p w:rsidR="00B35D7E" w:rsidRPr="00ED49E3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2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-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4.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3.1.、3.2.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因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辦法變更修改5.2.。</w:t>
            </w:r>
          </w:p>
        </w:tc>
        <w:tc>
          <w:tcPr>
            <w:tcW w:w="639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5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eastAsia="標楷體"/>
                <w:color w:val="000000" w:themeColor="text1"/>
              </w:rPr>
            </w:pPr>
            <w:r w:rsidRPr="00ED49E3">
              <w:rPr>
                <w:rFonts w:eastAsia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2550" w:type="pct"/>
          </w:tcPr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Pr="0076274D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5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39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107.1月</w:t>
            </w:r>
          </w:p>
        </w:tc>
        <w:tc>
          <w:tcPr>
            <w:tcW w:w="554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B35D7E" w:rsidRPr="005A12C4" w:rsidRDefault="00B35D7E" w:rsidP="00B35D7E">
      <w:pPr>
        <w:jc w:val="right"/>
        <w:rPr>
          <w:rFonts w:ascii="標楷體" w:eastAsia="標楷體" w:hAnsi="標楷體" w:cs="Times New Roman"/>
          <w:b/>
          <w:kern w:val="0"/>
          <w:szCs w:val="20"/>
        </w:rPr>
      </w:pPr>
    </w:p>
    <w:p w:rsidR="00B35D7E" w:rsidRPr="005A12C4" w:rsidRDefault="00E67E16" w:rsidP="00B35D7E">
      <w:pPr>
        <w:tabs>
          <w:tab w:val="left" w:pos="360"/>
        </w:tabs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-7493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7E16" w:rsidRPr="00644AF7" w:rsidRDefault="00E67E16" w:rsidP="00E67E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67E16" w:rsidRPr="00644AF7" w:rsidRDefault="00E67E16" w:rsidP="00E67E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7.65pt;margin-top:-5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P6dkL/fAAAA&#10;CwEAAA8AAAAAAAAAAAAAAAAADQUAAGRycy9kb3ducmV2LnhtbFBLBQYAAAAABAAEAPMAAAAZBgAA&#10;AAA=&#10;" filled="f" stroked="f">
                <v:textbox>
                  <w:txbxContent>
                    <w:p w:rsidR="00E67E16" w:rsidRPr="00644AF7" w:rsidRDefault="00E67E16" w:rsidP="00E67E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67E16" w:rsidRPr="00644AF7" w:rsidRDefault="00E67E16" w:rsidP="00E67E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B35D7E" w:rsidRPr="005A12C4">
        <w:rPr>
          <w:rFonts w:ascii="標楷體" w:eastAsia="標楷體" w:hAnsi="標楷體" w:cs="Times New Roman"/>
          <w:b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35D7E" w:rsidRPr="00930A4A" w:rsidRDefault="00B35D7E" w:rsidP="00B35D7E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object w:dxaOrig="9651" w:dyaOrig="13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47.25pt" o:ole="">
            <v:imagedata r:id="rId7" o:title=""/>
          </v:shape>
          <o:OLEObject Type="Embed" ProgID="Visio.Drawing.11" ShapeID="_x0000_i1025" DrawAspect="Content" ObjectID="_1625654312" r:id="rId8"/>
        </w:object>
      </w:r>
      <w:r w:rsidRPr="00930A4A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BE57E0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研究生助學金的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申請方式是由教師於期限內，</w:t>
      </w:r>
      <w:r w:rsidRPr="005D3D80">
        <w:rPr>
          <w:rFonts w:ascii="標楷體" w:eastAsia="標楷體" w:hAnsi="標楷體" w:cs="Times New Roman" w:hint="eastAsia"/>
        </w:rPr>
        <w:t>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5D3D80">
        <w:rPr>
          <w:rFonts w:ascii="標楷體" w:eastAsia="標楷體" w:hAnsi="標楷體" w:cs="Times New Roman" w:hint="eastAsia"/>
        </w:rPr>
        <w:t>系統提出</w:t>
      </w:r>
      <w:r w:rsidRPr="00BE57E0">
        <w:rPr>
          <w:rFonts w:ascii="標楷體" w:eastAsia="標楷體" w:hAnsi="標楷體" w:cs="Times New Roman" w:hint="eastAsia"/>
        </w:rPr>
        <w:t>課程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需求申請，經主管簽核後送給各學院彙整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2.</w:t>
      </w:r>
      <w:r>
        <w:rPr>
          <w:rFonts w:ascii="標楷體" w:eastAsia="標楷體" w:hAnsi="標楷體" w:cs="Times New Roman" w:hint="eastAsia"/>
        </w:rPr>
        <w:t>各學院彙整各系申請</w:t>
      </w:r>
      <w:r w:rsidRPr="00BE57E0">
        <w:rPr>
          <w:rFonts w:ascii="標楷體" w:eastAsia="標楷體" w:hAnsi="標楷體" w:cs="Times New Roman" w:hint="eastAsia"/>
        </w:rPr>
        <w:t>需求至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召開「研究生獎助學金審查委員會」，審議通過</w:t>
      </w:r>
      <w:r w:rsidRPr="005D3D80">
        <w:rPr>
          <w:rFonts w:ascii="標楷體" w:eastAsia="標楷體" w:hAnsi="標楷體" w:cs="Times New Roman" w:hint="eastAsia"/>
        </w:rPr>
        <w:t>補助</w:t>
      </w:r>
      <w:proofErr w:type="gramStart"/>
      <w:r w:rsidRPr="005D3D80">
        <w:rPr>
          <w:rFonts w:ascii="標楷體" w:eastAsia="標楷體" w:hAnsi="標楷體" w:cs="Times New Roman" w:hint="eastAsia"/>
        </w:rPr>
        <w:t>課程數</w:t>
      </w:r>
      <w:r w:rsidRPr="005A12C4">
        <w:rPr>
          <w:rFonts w:ascii="標楷體" w:eastAsia="標楷體" w:hAnsi="標楷體" w:cs="Times New Roman" w:hint="eastAsia"/>
        </w:rPr>
        <w:t>後</w:t>
      </w:r>
      <w:proofErr w:type="gramEnd"/>
      <w:r w:rsidRPr="005A12C4">
        <w:rPr>
          <w:rFonts w:ascii="標楷體" w:eastAsia="標楷體" w:hAnsi="標楷體" w:cs="Times New Roman" w:hint="eastAsia"/>
        </w:rPr>
        <w:t>，</w:t>
      </w:r>
      <w:r w:rsidRPr="005D3D80">
        <w:rPr>
          <w:rFonts w:ascii="標楷體" w:eastAsia="標楷體" w:hAnsi="標楷體" w:cs="Times New Roman" w:hint="eastAsia"/>
        </w:rPr>
        <w:t>請各學院針對補助課程數排序並</w:t>
      </w:r>
      <w:r w:rsidRPr="005A12C4">
        <w:rPr>
          <w:rFonts w:ascii="標楷體" w:eastAsia="標楷體" w:hAnsi="標楷體" w:cs="Times New Roman" w:hint="eastAsia"/>
        </w:rPr>
        <w:t>公告讓</w:t>
      </w:r>
      <w:r w:rsidRPr="00BE57E0">
        <w:rPr>
          <w:rFonts w:ascii="標楷體" w:eastAsia="標楷體" w:hAnsi="標楷體" w:cs="Times New Roman" w:hint="eastAsia"/>
        </w:rPr>
        <w:t>學生</w:t>
      </w:r>
      <w:r w:rsidRPr="005A12C4">
        <w:rPr>
          <w:rFonts w:ascii="標楷體" w:eastAsia="標楷體" w:hAnsi="標楷體" w:cs="Times New Roman" w:hint="eastAsia"/>
        </w:rPr>
        <w:t>提出申請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4.</w:t>
      </w:r>
      <w:r w:rsidRPr="00BE57E0">
        <w:rPr>
          <w:rFonts w:ascii="標楷體" w:eastAsia="標楷體" w:hAnsi="標楷體" w:cs="Times New Roman" w:hint="eastAsia"/>
        </w:rPr>
        <w:t>學生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BE57E0">
        <w:rPr>
          <w:rFonts w:ascii="標楷體" w:eastAsia="標楷體" w:hAnsi="標楷體" w:cs="Times New Roman" w:hint="eastAsia"/>
        </w:rPr>
        <w:t>系統應徵職缺</w:t>
      </w:r>
      <w:r w:rsidRPr="005A12C4">
        <w:rPr>
          <w:rFonts w:ascii="標楷體" w:eastAsia="標楷體" w:hAnsi="標楷體" w:cs="Times New Roman" w:hint="eastAsia"/>
        </w:rPr>
        <w:t>，經</w:t>
      </w:r>
      <w:r w:rsidRPr="005D3D80">
        <w:rPr>
          <w:rFonts w:ascii="標楷體" w:eastAsia="標楷體" w:hAnsi="標楷體" w:cs="Times New Roman" w:hint="eastAsia"/>
        </w:rPr>
        <w:t>開課單位確認</w:t>
      </w:r>
      <w:r w:rsidRPr="005A12C4">
        <w:rPr>
          <w:rFonts w:ascii="標楷體" w:eastAsia="標楷體" w:hAnsi="標楷體" w:cs="Times New Roman" w:hint="eastAsia"/>
        </w:rPr>
        <w:t>後，送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覆核後通過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5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助學金是否符合審查程序發給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</w:t>
      </w:r>
      <w:r w:rsidRPr="00222652">
        <w:rPr>
          <w:rFonts w:ascii="標楷體" w:eastAsia="標楷體" w:hAnsi="標楷體" w:cs="Times New Roman" w:hint="eastAsia"/>
        </w:rPr>
        <w:t>申請教學</w:t>
      </w:r>
      <w:r w:rsidRPr="00222652">
        <w:rPr>
          <w:rFonts w:ascii="標楷體" w:eastAsia="標楷體" w:hAnsi="標楷體" w:cs="Times New Roman"/>
        </w:rPr>
        <w:t>獎助生</w:t>
      </w:r>
      <w:r w:rsidRPr="00222652">
        <w:rPr>
          <w:rFonts w:ascii="標楷體" w:eastAsia="標楷體" w:hAnsi="標楷體" w:cs="Times New Roman" w:hint="eastAsia"/>
        </w:rPr>
        <w:t>助學金之研究生，是否確實依「</w:t>
      </w:r>
      <w:r>
        <w:rPr>
          <w:rFonts w:ascii="標楷體" w:eastAsia="標楷體" w:hAnsi="標楷體" w:cs="Times New Roman" w:hint="eastAsia"/>
        </w:rPr>
        <w:t>佛光大學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</w:rPr>
        <w:t>5.2.佛光大學</w:t>
      </w:r>
      <w:r w:rsidRPr="00F34100">
        <w:rPr>
          <w:rFonts w:ascii="標楷體" w:eastAsia="標楷體" w:hAnsi="標楷體" w:cs="Times New Roman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F34100">
        <w:rPr>
          <w:rFonts w:ascii="標楷體" w:eastAsia="標楷體" w:hAnsi="標楷體" w:cs="Times New Roman"/>
        </w:rPr>
        <w:t>實施</w:t>
      </w:r>
      <w:r w:rsidRPr="00BE57E0">
        <w:rPr>
          <w:rFonts w:ascii="標楷體" w:eastAsia="標楷體" w:hAnsi="標楷體" w:cs="Times New Roman" w:hint="eastAsia"/>
        </w:rPr>
        <w:t>暨獎勵</w:t>
      </w:r>
      <w:r w:rsidRPr="00F34100">
        <w:rPr>
          <w:rFonts w:ascii="標楷體" w:eastAsia="標楷體" w:hAnsi="標楷體" w:cs="Times New Roman"/>
        </w:rPr>
        <w:t>辦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FF42EC" w:rsidRPr="00B35D7E" w:rsidRDefault="00FF42EC"/>
    <w:sectPr w:rsidR="00FF42EC" w:rsidRPr="00B35D7E" w:rsidSect="00B35D7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50F0" w:rsidRDefault="006450F0" w:rsidP="00482BD7">
      <w:r>
        <w:separator/>
      </w:r>
    </w:p>
  </w:endnote>
  <w:endnote w:type="continuationSeparator" w:id="0">
    <w:p w:rsidR="006450F0" w:rsidRDefault="006450F0" w:rsidP="00482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50F0" w:rsidRDefault="006450F0" w:rsidP="00482BD7">
      <w:r>
        <w:separator/>
      </w:r>
    </w:p>
  </w:footnote>
  <w:footnote w:type="continuationSeparator" w:id="0">
    <w:p w:rsidR="006450F0" w:rsidRDefault="006450F0" w:rsidP="00482B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D7E"/>
    <w:rsid w:val="00482BD7"/>
    <w:rsid w:val="006450F0"/>
    <w:rsid w:val="00B35D7E"/>
    <w:rsid w:val="00B62DED"/>
    <w:rsid w:val="00E67E16"/>
    <w:rsid w:val="00F67C71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0:00Z</dcterms:created>
  <dcterms:modified xsi:type="dcterms:W3CDTF">2019-07-26T05:50:00Z</dcterms:modified>
</cp:coreProperties>
</file>